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D6D5B4" w14:textId="1E41C894" w:rsidR="007B24AC" w:rsidRDefault="00666C94">
      <w:pPr>
        <w:rPr>
          <w:b/>
          <w:bCs/>
          <w:sz w:val="32"/>
          <w:szCs w:val="32"/>
          <w:u w:val="single"/>
        </w:rPr>
      </w:pPr>
      <w:r w:rsidRPr="00666C94">
        <w:rPr>
          <w:b/>
          <w:bCs/>
          <w:sz w:val="32"/>
          <w:szCs w:val="32"/>
          <w:u w:val="single"/>
        </w:rPr>
        <w:t>Door Design</w:t>
      </w:r>
    </w:p>
    <w:p w14:paraId="5CB88A70" w14:textId="77777777" w:rsidR="00666C94" w:rsidRPr="00666C94" w:rsidRDefault="00666C94">
      <w:pPr>
        <w:rPr>
          <w:b/>
          <w:bCs/>
          <w:sz w:val="32"/>
          <w:szCs w:val="32"/>
          <w:u w:val="single"/>
        </w:rPr>
      </w:pPr>
    </w:p>
    <w:p w14:paraId="5FB3B2CD" w14:textId="77777777" w:rsidR="00666C94" w:rsidRDefault="00666C94"/>
    <w:p w14:paraId="1301C239" w14:textId="73D53439" w:rsidR="00666C94" w:rsidRDefault="00666C94">
      <w:r>
        <w:object w:dxaOrig="12091" w:dyaOrig="8121" w14:anchorId="01E972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1pt;height:303pt" o:ole="">
            <v:imagedata r:id="rId4" o:title=""/>
          </v:shape>
          <o:OLEObject Type="Embed" ProgID="Visio.Drawing.15" ShapeID="_x0000_i1028" DrawAspect="Content" ObjectID="_1725831871" r:id="rId5"/>
        </w:object>
      </w:r>
    </w:p>
    <w:p w14:paraId="0FDCD1C6" w14:textId="77777777" w:rsidR="00666C94" w:rsidRDefault="00666C94"/>
    <w:p w14:paraId="7E3CD161" w14:textId="19B17C78" w:rsidR="00666C94" w:rsidRPr="00666C94" w:rsidRDefault="00666C94">
      <w:pPr>
        <w:rPr>
          <w:b/>
          <w:bCs/>
          <w:sz w:val="32"/>
          <w:szCs w:val="32"/>
          <w:u w:val="single"/>
        </w:rPr>
      </w:pPr>
      <w:r w:rsidRPr="00666C94">
        <w:rPr>
          <w:b/>
          <w:bCs/>
          <w:sz w:val="32"/>
          <w:szCs w:val="32"/>
          <w:u w:val="single"/>
        </w:rPr>
        <w:t>Detailed measurements:</w:t>
      </w:r>
    </w:p>
    <w:p w14:paraId="4900B9F2" w14:textId="3E46C793" w:rsidR="00666C94" w:rsidRDefault="00666C94">
      <w:r>
        <w:object w:dxaOrig="9241" w:dyaOrig="4861" w14:anchorId="69913DEE">
          <v:shape id="_x0000_i1029" type="#_x0000_t75" style="width:451pt;height:237pt" o:ole="">
            <v:imagedata r:id="rId6" o:title=""/>
          </v:shape>
          <o:OLEObject Type="Embed" ProgID="Visio.Drawing.15" ShapeID="_x0000_i1029" DrawAspect="Content" ObjectID="_1725831872" r:id="rId7"/>
        </w:object>
      </w:r>
    </w:p>
    <w:sectPr w:rsidR="00666C9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6C94"/>
    <w:rsid w:val="00666C94"/>
    <w:rsid w:val="007B24AC"/>
    <w:rsid w:val="00AB45CC"/>
    <w:rsid w:val="00F021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3D7750FC"/>
  <w15:chartTrackingRefBased/>
  <w15:docId w15:val="{AD0ED06F-9C8B-4237-BBB8-14EBBAAE79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4</Words>
  <Characters>84</Characters>
  <Application>Microsoft Office Word</Application>
  <DocSecurity>0</DocSecurity>
  <Lines>1</Lines>
  <Paragraphs>1</Paragraphs>
  <ScaleCrop>false</ScaleCrop>
  <Company/>
  <LinksUpToDate>false</LinksUpToDate>
  <CharactersWithSpaces>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yz</dc:creator>
  <cp:keywords/>
  <dc:description/>
  <cp:lastModifiedBy>xyz</cp:lastModifiedBy>
  <cp:revision>1</cp:revision>
  <dcterms:created xsi:type="dcterms:W3CDTF">2022-09-27T16:56:00Z</dcterms:created>
  <dcterms:modified xsi:type="dcterms:W3CDTF">2022-09-27T16:58:00Z</dcterms:modified>
</cp:coreProperties>
</file>